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1E75" w:rsidRDefault="00E51E75" w:rsidP="00E51E75">
      <w:pPr>
        <w:pStyle w:val="1"/>
      </w:pPr>
      <w:r>
        <w:rPr>
          <w:rFonts w:hint="eastAsia"/>
        </w:rPr>
        <w:t>数字电路课程第四次实验</w:t>
      </w:r>
    </w:p>
    <w:p w:rsidR="005A3197" w:rsidRDefault="000B50B4">
      <w:r>
        <w:object w:dxaOrig="23610" w:dyaOrig="14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pt;height:253.5pt" o:ole="">
            <v:imagedata r:id="rId7" o:title=""/>
          </v:shape>
          <o:OLEObject Type="Embed" ProgID="Visio.Drawing.15" ShapeID="_x0000_i1027" DrawAspect="Content" ObjectID="_1571083395" r:id="rId8"/>
        </w:object>
      </w:r>
      <w:bookmarkStart w:id="0" w:name="_GoBack"/>
      <w:bookmarkEnd w:id="0"/>
    </w:p>
    <w:p w:rsidR="00E51E75" w:rsidRDefault="00E51E75">
      <w:r>
        <w:rPr>
          <w:rFonts w:hint="eastAsia"/>
        </w:rPr>
        <w:t>如图有一个5状态的状态机，分别有A/B两个型号控制状态之间的转换，请实现该状态机。</w:t>
      </w:r>
    </w:p>
    <w:p w:rsidR="00E51E75" w:rsidRDefault="00E51E75">
      <w:r>
        <w:rPr>
          <w:rFonts w:hint="eastAsia"/>
        </w:rPr>
        <w:t>加分项：</w:t>
      </w:r>
    </w:p>
    <w:p w:rsidR="00E51E75" w:rsidRDefault="00E51E75" w:rsidP="00E51E7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自行设计Testbench，保证能够在</w:t>
      </w:r>
      <w:r w:rsidR="009C33E0">
        <w:rPr>
          <w:rFonts w:hint="eastAsia"/>
        </w:rPr>
        <w:t>100</w:t>
      </w:r>
      <w:r>
        <w:rPr>
          <w:rFonts w:hint="eastAsia"/>
        </w:rPr>
        <w:t>个周期以内对状态机进行全部验证。</w:t>
      </w:r>
    </w:p>
    <w:p w:rsidR="00E51E75" w:rsidRDefault="00E51E75" w:rsidP="00E51E7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能够在</w:t>
      </w:r>
      <w:r w:rsidR="00717249">
        <w:rPr>
          <w:rFonts w:hint="eastAsia"/>
        </w:rPr>
        <w:t>T</w:t>
      </w:r>
      <w:r>
        <w:rPr>
          <w:rFonts w:hint="eastAsia"/>
        </w:rPr>
        <w:t>estbench中输出每个状态的状态信息（当前状态，下一步状态，转变条件）。</w:t>
      </w:r>
    </w:p>
    <w:p w:rsidR="009C33E0" w:rsidRDefault="009C33E0" w:rsidP="00E51E7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支持500</w:t>
      </w:r>
      <w:r>
        <w:t>0</w:t>
      </w:r>
      <w:r>
        <w:rPr>
          <w:rFonts w:hint="eastAsia"/>
        </w:rPr>
        <w:t>个周期以上的鲁棒性测试。</w:t>
      </w:r>
    </w:p>
    <w:sectPr w:rsidR="009C33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1E31" w:rsidRDefault="00811E31" w:rsidP="00514C49">
      <w:r>
        <w:separator/>
      </w:r>
    </w:p>
  </w:endnote>
  <w:endnote w:type="continuationSeparator" w:id="0">
    <w:p w:rsidR="00811E31" w:rsidRDefault="00811E31" w:rsidP="00514C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1E31" w:rsidRDefault="00811E31" w:rsidP="00514C49">
      <w:r>
        <w:separator/>
      </w:r>
    </w:p>
  </w:footnote>
  <w:footnote w:type="continuationSeparator" w:id="0">
    <w:p w:rsidR="00811E31" w:rsidRDefault="00811E31" w:rsidP="00514C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C6A65B0"/>
    <w:multiLevelType w:val="hybridMultilevel"/>
    <w:tmpl w:val="A0101354"/>
    <w:lvl w:ilvl="0" w:tplc="B5D65E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0993"/>
    <w:rsid w:val="000138EB"/>
    <w:rsid w:val="000B50B4"/>
    <w:rsid w:val="00122A35"/>
    <w:rsid w:val="00150993"/>
    <w:rsid w:val="00390CEE"/>
    <w:rsid w:val="00514C49"/>
    <w:rsid w:val="005920E1"/>
    <w:rsid w:val="005A3197"/>
    <w:rsid w:val="00717249"/>
    <w:rsid w:val="00811E31"/>
    <w:rsid w:val="009C33E0"/>
    <w:rsid w:val="00C20AEA"/>
    <w:rsid w:val="00E51E75"/>
    <w:rsid w:val="00FA1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E60FC48-DD74-46B0-B5C3-3746525963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51E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51E7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E51E75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514C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514C4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14C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514C4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28</Words>
  <Characters>161</Characters>
  <Application>Microsoft Office Word</Application>
  <DocSecurity>0</DocSecurity>
  <Lines>1</Lines>
  <Paragraphs>1</Paragraphs>
  <ScaleCrop>false</ScaleCrop>
  <Company/>
  <LinksUpToDate>false</LinksUpToDate>
  <CharactersWithSpaces>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9</cp:revision>
  <dcterms:created xsi:type="dcterms:W3CDTF">2017-10-29T14:28:00Z</dcterms:created>
  <dcterms:modified xsi:type="dcterms:W3CDTF">2017-11-01T15:17:00Z</dcterms:modified>
</cp:coreProperties>
</file>